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1823" w:rsidRDefault="00734BF8">
      <w:r>
        <w:object w:dxaOrig="10111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55pt;height:544.85pt" o:ole="">
            <v:imagedata r:id="rId4" o:title=""/>
          </v:shape>
          <o:OLEObject Type="Embed" ProgID="Visio.Drawing.15" ShapeID="_x0000_i1025" DrawAspect="Content" ObjectID="_1615471841" r:id="rId5"/>
        </w:object>
      </w:r>
    </w:p>
    <w:p w:rsidR="00734BF8" w:rsidRDefault="00734BF8">
      <w:pPr>
        <w:rPr>
          <w:noProof/>
          <w:lang w:eastAsia="ru-RU"/>
        </w:rPr>
      </w:pPr>
    </w:p>
    <w:p w:rsidR="00734BF8" w:rsidRDefault="00734BF8">
      <w:r>
        <w:rPr>
          <w:noProof/>
          <w:lang w:eastAsia="ru-RU"/>
        </w:rPr>
        <w:lastRenderedPageBreak/>
        <w:drawing>
          <wp:inline distT="0" distB="0" distL="0" distR="0" wp14:anchorId="7A590155" wp14:editId="59478CA8">
            <wp:extent cx="5762625" cy="627666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41048" t="17920" r="24800" b="13925"/>
                    <a:stretch/>
                  </pic:blipFill>
                  <pic:spPr bwMode="auto">
                    <a:xfrm>
                      <a:off x="0" y="0"/>
                      <a:ext cx="5765342" cy="6279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427F" w:rsidRDefault="000F427F"/>
    <w:p w:rsidR="000F427F" w:rsidRDefault="000F427F"/>
    <w:p w:rsidR="000F427F" w:rsidRDefault="000F427F">
      <w:pPr>
        <w:rPr>
          <w:noProof/>
          <w:lang w:eastAsia="ru-RU"/>
        </w:rPr>
      </w:pPr>
    </w:p>
    <w:p w:rsidR="000F427F" w:rsidRDefault="000F427F">
      <w:bookmarkStart w:id="0" w:name="_GoBack"/>
      <w:r>
        <w:rPr>
          <w:noProof/>
          <w:lang w:eastAsia="ru-RU"/>
        </w:rPr>
        <w:lastRenderedPageBreak/>
        <w:drawing>
          <wp:inline distT="0" distB="0" distL="0" distR="0" wp14:anchorId="793B8B53" wp14:editId="2619280A">
            <wp:extent cx="5950424" cy="7366203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57679" t="27722" r="16144" b="12128"/>
                    <a:stretch/>
                  </pic:blipFill>
                  <pic:spPr bwMode="auto">
                    <a:xfrm>
                      <a:off x="0" y="0"/>
                      <a:ext cx="5962869" cy="73816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sectPr w:rsidR="000F427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5BDF"/>
    <w:rsid w:val="000F427F"/>
    <w:rsid w:val="000F5BDF"/>
    <w:rsid w:val="00511823"/>
    <w:rsid w:val="00734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CA3D359A-EA6C-4BE2-BF57-F38CE43F74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5</Words>
  <Characters>32</Characters>
  <Application>Microsoft Office Word</Application>
  <DocSecurity>0</DocSecurity>
  <Lines>1</Lines>
  <Paragraphs>1</Paragraphs>
  <ScaleCrop>false</ScaleCrop>
  <Company>ПГТУ</Company>
  <LinksUpToDate>false</LinksUpToDate>
  <CharactersWithSpaces>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Оля Ведерникова</cp:lastModifiedBy>
  <cp:revision>3</cp:revision>
  <dcterms:created xsi:type="dcterms:W3CDTF">2019-03-26T13:32:00Z</dcterms:created>
  <dcterms:modified xsi:type="dcterms:W3CDTF">2019-03-30T14:24:00Z</dcterms:modified>
</cp:coreProperties>
</file>